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6531F0" w:rsidRDefault="008307B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180BC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08594" w:history="1">
        <w:r w:rsidR="00180BC2" w:rsidRPr="00E3585E">
          <w:rPr>
            <w:rStyle w:val="ac"/>
            <w:noProof/>
          </w:rPr>
          <w:t>0.</w:t>
        </w:r>
        <w:r w:rsidR="00180BC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180BC2" w:rsidRPr="00E3585E">
          <w:rPr>
            <w:rStyle w:val="ac"/>
            <w:rFonts w:hint="eastAsia"/>
            <w:noProof/>
          </w:rPr>
          <w:t>文档介绍</w:t>
        </w:r>
        <w:r w:rsidR="00180BC2">
          <w:rPr>
            <w:noProof/>
            <w:webHidden/>
          </w:rPr>
          <w:tab/>
        </w:r>
        <w:r w:rsidR="00180BC2">
          <w:rPr>
            <w:noProof/>
            <w:webHidden/>
          </w:rPr>
          <w:fldChar w:fldCharType="begin"/>
        </w:r>
        <w:r w:rsidR="00180BC2">
          <w:rPr>
            <w:noProof/>
            <w:webHidden/>
          </w:rPr>
          <w:instrText xml:space="preserve"> PAGEREF _Toc404608594 \h </w:instrText>
        </w:r>
        <w:r w:rsidR="00180BC2">
          <w:rPr>
            <w:noProof/>
            <w:webHidden/>
          </w:rPr>
        </w:r>
        <w:r w:rsidR="00180BC2">
          <w:rPr>
            <w:noProof/>
            <w:webHidden/>
          </w:rPr>
          <w:fldChar w:fldCharType="separate"/>
        </w:r>
        <w:r w:rsidR="00180BC2">
          <w:rPr>
            <w:noProof/>
            <w:webHidden/>
          </w:rPr>
          <w:t>4</w:t>
        </w:r>
        <w:r w:rsidR="00180BC2"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595" w:history="1">
        <w:r w:rsidRPr="00E3585E">
          <w:rPr>
            <w:rStyle w:val="ac"/>
            <w:noProof/>
          </w:rPr>
          <w:t>0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596" w:history="1">
        <w:r w:rsidRPr="00E3585E">
          <w:rPr>
            <w:rStyle w:val="ac"/>
            <w:noProof/>
          </w:rPr>
          <w:t>0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597" w:history="1">
        <w:r w:rsidRPr="00E3585E">
          <w:rPr>
            <w:rStyle w:val="ac"/>
            <w:noProof/>
          </w:rPr>
          <w:t>0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598" w:history="1">
        <w:r w:rsidRPr="00E3585E">
          <w:rPr>
            <w:rStyle w:val="ac"/>
            <w:noProof/>
          </w:rPr>
          <w:t>0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599" w:history="1">
        <w:r w:rsidRPr="00E3585E">
          <w:rPr>
            <w:rStyle w:val="ac"/>
            <w:noProof/>
          </w:rPr>
          <w:t>0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关系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00" w:history="1">
        <w:r w:rsidRPr="00E3585E">
          <w:rPr>
            <w:rStyle w:val="ac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库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01" w:history="1">
        <w:r w:rsidRPr="00E3585E">
          <w:rPr>
            <w:rStyle w:val="ac"/>
            <w:noProof/>
          </w:rPr>
          <w:t>2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库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2" w:history="1">
        <w:r w:rsidRPr="00E3585E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表的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3" w:history="1">
        <w:r w:rsidRPr="00E3585E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布尔值取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4" w:history="1">
        <w:r w:rsidRPr="00E3585E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5" w:history="1">
        <w:r w:rsidRPr="00E3585E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字段</w:t>
        </w:r>
        <w:r w:rsidRPr="00E3585E">
          <w:rPr>
            <w:rStyle w:val="ac"/>
            <w:noProof/>
          </w:rPr>
          <w:t>/</w:t>
        </w:r>
        <w:r w:rsidRPr="00E3585E">
          <w:rPr>
            <w:rStyle w:val="ac"/>
            <w:rFonts w:hint="eastAsia"/>
            <w:noProof/>
          </w:rPr>
          <w:t>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6" w:history="1">
        <w:r w:rsidRPr="00E3585E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值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07" w:history="1">
        <w:r w:rsidRPr="00E3585E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编程注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08" w:history="1">
        <w:r w:rsidRPr="00E3585E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设计过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09" w:history="1">
        <w:r w:rsidRPr="00E3585E">
          <w:rPr>
            <w:rStyle w:val="ac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第一期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10" w:history="1">
        <w:r w:rsidRPr="00E3585E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具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11" w:history="1">
        <w:r w:rsidRPr="00E3585E">
          <w:rPr>
            <w:rStyle w:val="ac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表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12" w:history="1">
        <w:r w:rsidRPr="00E3585E">
          <w:rPr>
            <w:rStyle w:val="ac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用户类</w:t>
        </w:r>
        <w:r w:rsidRPr="00E3585E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13" w:history="1">
        <w:r w:rsidRPr="00E3585E">
          <w:rPr>
            <w:rStyle w:val="ac"/>
            <w:noProof/>
          </w:rPr>
          <w:t>5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用户</w:t>
        </w:r>
        <w:r w:rsidRPr="00E3585E">
          <w:rPr>
            <w:rStyle w:val="ac"/>
            <w:noProof/>
          </w:rPr>
          <w:t>[PLAT_USER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14" w:history="1">
        <w:r w:rsidRPr="00E3585E">
          <w:rPr>
            <w:rStyle w:val="ac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字典</w:t>
        </w:r>
        <w:r w:rsidRPr="00E3585E">
          <w:rPr>
            <w:rStyle w:val="ac"/>
            <w:noProof/>
          </w:rPr>
          <w:t>(</w:t>
        </w:r>
        <w:r w:rsidRPr="00E3585E">
          <w:rPr>
            <w:rStyle w:val="ac"/>
            <w:rFonts w:hint="eastAsia"/>
            <w:noProof/>
          </w:rPr>
          <w:t>枚举</w:t>
        </w:r>
        <w:r w:rsidRPr="00E3585E">
          <w:rPr>
            <w:rStyle w:val="ac"/>
            <w:noProof/>
          </w:rPr>
          <w:t>)</w:t>
        </w:r>
        <w:r w:rsidRPr="00E3585E">
          <w:rPr>
            <w:rStyle w:val="ac"/>
            <w:rFonts w:hint="eastAsia"/>
            <w:noProof/>
          </w:rPr>
          <w:t>类</w:t>
        </w:r>
        <w:r w:rsidRPr="00E3585E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15" w:history="1">
        <w:r w:rsidRPr="00E3585E">
          <w:rPr>
            <w:rStyle w:val="ac"/>
            <w:noProof/>
          </w:rPr>
          <w:t>5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字典组</w:t>
        </w:r>
        <w:r w:rsidRPr="00E3585E">
          <w:rPr>
            <w:rStyle w:val="ac"/>
            <w:noProof/>
          </w:rPr>
          <w:t>[PLAT_DICTM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16" w:history="1">
        <w:r w:rsidRPr="00E3585E">
          <w:rPr>
            <w:rStyle w:val="ac"/>
            <w:noProof/>
          </w:rPr>
          <w:t>5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字典项</w:t>
        </w:r>
        <w:r w:rsidRPr="00E3585E">
          <w:rPr>
            <w:rStyle w:val="ac"/>
            <w:noProof/>
          </w:rPr>
          <w:t>[PLAT_DICTD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17" w:history="1">
        <w:r w:rsidRPr="00E3585E">
          <w:rPr>
            <w:rStyle w:val="ac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元数据信息</w:t>
        </w:r>
        <w:r w:rsidRPr="00E3585E">
          <w:rPr>
            <w:rStyle w:val="ac"/>
            <w:noProof/>
          </w:rPr>
          <w:t>{6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18" w:history="1">
        <w:r w:rsidRPr="00E3585E">
          <w:rPr>
            <w:rStyle w:val="ac"/>
            <w:noProof/>
          </w:rPr>
          <w:t>5.4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元数据模式</w:t>
        </w:r>
        <w:r w:rsidRPr="00E3585E">
          <w:rPr>
            <w:rStyle w:val="ac"/>
            <w:noProof/>
          </w:rPr>
          <w:t>[SA_MD_TABMOD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19" w:history="1">
        <w:r w:rsidRPr="00E3585E">
          <w:rPr>
            <w:rStyle w:val="ac"/>
            <w:noProof/>
          </w:rPr>
          <w:t>5.4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元数据列描述</w:t>
        </w:r>
        <w:r w:rsidRPr="00E3585E">
          <w:rPr>
            <w:rStyle w:val="ac"/>
            <w:noProof/>
          </w:rPr>
          <w:t>[SA_MD_COLUM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0" w:history="1">
        <w:r w:rsidRPr="00E3585E">
          <w:rPr>
            <w:rStyle w:val="ac"/>
            <w:noProof/>
          </w:rPr>
          <w:t>5.4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元数据列语义</w:t>
        </w:r>
        <w:r w:rsidRPr="00E3585E">
          <w:rPr>
            <w:rStyle w:val="ac"/>
            <w:noProof/>
          </w:rPr>
          <w:t>[SA_MD_COLSEMANTEME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1" w:history="1">
        <w:r w:rsidRPr="00E3585E">
          <w:rPr>
            <w:rStyle w:val="ac"/>
            <w:noProof/>
          </w:rPr>
          <w:t>5.4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元数据表对照</w:t>
        </w:r>
        <w:r w:rsidRPr="00E3585E">
          <w:rPr>
            <w:rStyle w:val="ac"/>
            <w:noProof/>
          </w:rPr>
          <w:t>[SA_MD_TABMAP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2" w:history="1">
        <w:r w:rsidRPr="00E3585E">
          <w:rPr>
            <w:rStyle w:val="ac"/>
            <w:noProof/>
          </w:rPr>
          <w:t>5.4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实体表指标</w:t>
        </w:r>
        <w:r w:rsidRPr="00E3585E">
          <w:rPr>
            <w:rStyle w:val="ac"/>
            <w:noProof/>
          </w:rPr>
          <w:t>[SA_MD_TAB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3" w:history="1">
        <w:r w:rsidRPr="00E3585E">
          <w:rPr>
            <w:rStyle w:val="ac"/>
            <w:noProof/>
          </w:rPr>
          <w:t>5.4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实体列指标</w:t>
        </w:r>
        <w:r w:rsidRPr="00E3585E">
          <w:rPr>
            <w:rStyle w:val="ac"/>
            <w:noProof/>
          </w:rPr>
          <w:t>[SA_MD_COL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24" w:history="1">
        <w:r w:rsidRPr="00E3585E">
          <w:rPr>
            <w:rStyle w:val="ac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导入类</w:t>
        </w:r>
        <w:r w:rsidRPr="00E3585E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5" w:history="1">
        <w:r w:rsidRPr="00E3585E">
          <w:rPr>
            <w:rStyle w:val="ac"/>
            <w:strike/>
            <w:noProof/>
          </w:rPr>
          <w:t>5.5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strike/>
            <w:noProof/>
          </w:rPr>
          <w:t>数据导入日志</w:t>
        </w:r>
        <w:r w:rsidRPr="00E3585E">
          <w:rPr>
            <w:rStyle w:val="ac"/>
            <w:strike/>
            <w:noProof/>
          </w:rPr>
          <w:t>[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6" w:history="1">
        <w:r w:rsidRPr="00E3585E">
          <w:rPr>
            <w:rStyle w:val="ac"/>
            <w:noProof/>
          </w:rPr>
          <w:t>5.5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文件</w:t>
        </w:r>
        <w:r w:rsidRPr="00E3585E">
          <w:rPr>
            <w:rStyle w:val="ac"/>
            <w:noProof/>
          </w:rPr>
          <w:t>/</w:t>
        </w:r>
        <w:r w:rsidRPr="00E3585E">
          <w:rPr>
            <w:rStyle w:val="ac"/>
            <w:rFonts w:hint="eastAsia"/>
            <w:noProof/>
          </w:rPr>
          <w:t>实体表对应</w:t>
        </w:r>
        <w:r w:rsidRPr="00E3585E">
          <w:rPr>
            <w:rStyle w:val="ac"/>
            <w:noProof/>
          </w:rPr>
          <w:t>[SA_IMP_TABLOG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08627" w:history="1">
        <w:r w:rsidRPr="00E3585E">
          <w:rPr>
            <w:rStyle w:val="ac"/>
            <w:noProof/>
          </w:rPr>
          <w:t>5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件管理</w:t>
        </w:r>
        <w:r w:rsidRPr="00E3585E">
          <w:rPr>
            <w:rStyle w:val="ac"/>
            <w:noProof/>
          </w:rPr>
          <w:t>{4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8" w:history="1">
        <w:r w:rsidRPr="00E3585E">
          <w:rPr>
            <w:rStyle w:val="ac"/>
            <w:noProof/>
          </w:rPr>
          <w:t>5.6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件记录索引</w:t>
        </w:r>
        <w:r w:rsidRPr="00E3585E">
          <w:rPr>
            <w:rStyle w:val="ac"/>
            <w:noProof/>
          </w:rPr>
          <w:t>[SA_FILE_INDEX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29" w:history="1">
        <w:r w:rsidRPr="00E3585E">
          <w:rPr>
            <w:rStyle w:val="ac"/>
            <w:noProof/>
          </w:rPr>
          <w:t>5.6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件分类</w:t>
        </w:r>
        <w:r w:rsidRPr="00E3585E">
          <w:rPr>
            <w:rStyle w:val="ac"/>
            <w:noProof/>
          </w:rPr>
          <w:t xml:space="preserve"> [SA_FILE_CLASS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30" w:history="1">
        <w:r w:rsidRPr="00E3585E">
          <w:rPr>
            <w:rStyle w:val="ac"/>
            <w:noProof/>
          </w:rPr>
          <w:t>5.6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文件关系</w:t>
        </w:r>
        <w:r w:rsidRPr="00E3585E">
          <w:rPr>
            <w:rStyle w:val="ac"/>
            <w:noProof/>
          </w:rPr>
          <w:t>[SA_FILE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31" w:history="1">
        <w:r w:rsidRPr="00E3585E">
          <w:rPr>
            <w:rStyle w:val="ac"/>
            <w:noProof/>
          </w:rPr>
          <w:t>5.6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反向文件关系</w:t>
        </w:r>
        <w:r w:rsidRPr="00E3585E">
          <w:rPr>
            <w:rStyle w:val="ac"/>
            <w:noProof/>
          </w:rPr>
          <w:t>[vSA_FILE_INVERSE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08632" w:history="1">
        <w:r w:rsidRPr="00E3585E">
          <w:rPr>
            <w:rStyle w:val="ac"/>
            <w:noProof/>
          </w:rPr>
          <w:t>5.6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导入日志</w:t>
        </w:r>
        <w:r w:rsidRPr="00E3585E">
          <w:rPr>
            <w:rStyle w:val="ac"/>
            <w:noProof/>
          </w:rPr>
          <w:t>[v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33" w:history="1">
        <w:r w:rsidRPr="00E3585E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80BC2" w:rsidRDefault="00180BC2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08634" w:history="1">
        <w:r w:rsidRPr="00E3585E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E3585E">
          <w:rPr>
            <w:rStyle w:val="ac"/>
            <w:rFonts w:hint="eastAsia"/>
            <w:noProof/>
          </w:rPr>
          <w:t>数据库管理与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608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08594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08595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08596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08597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08598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184006818"/>
      <w:bookmarkStart w:id="12" w:name="_Toc404608599"/>
      <w:bookmarkEnd w:id="10"/>
      <w:r>
        <w:rPr>
          <w:rFonts w:hint="eastAsia"/>
        </w:rPr>
        <w:t>关系说明</w:t>
      </w:r>
      <w:bookmarkEnd w:id="12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08600"/>
      <w:r>
        <w:rPr>
          <w:rFonts w:hint="eastAsia"/>
        </w:rPr>
        <w:lastRenderedPageBreak/>
        <w:t>数据库环境说明</w:t>
      </w:r>
      <w:bookmarkEnd w:id="11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08601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08602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08603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08604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</w:t>
      </w:r>
      <w:bookmarkStart w:id="19" w:name="_GoBack"/>
      <w:bookmarkEnd w:id="19"/>
      <w:r w:rsidR="00180BC2">
        <w:rPr>
          <w:sz w:val="21"/>
        </w:rPr>
        <w:t>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20" w:name="_Toc404608605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1" w:name="_Toc404608606"/>
      <w:r>
        <w:rPr>
          <w:rFonts w:hint="eastAsia"/>
        </w:rPr>
        <w:t>数值类型</w:t>
      </w:r>
      <w:bookmarkEnd w:id="21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2" w:name="_Toc404608607"/>
      <w:r>
        <w:rPr>
          <w:rFonts w:hint="eastAsia"/>
        </w:rPr>
        <w:t>编程注意</w:t>
      </w:r>
      <w:bookmarkEnd w:id="22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3" w:name="_Toc404608608"/>
      <w:r>
        <w:rPr>
          <w:rFonts w:hint="eastAsia"/>
        </w:rPr>
        <w:t>设计过程说明</w:t>
      </w:r>
      <w:bookmarkEnd w:id="23"/>
    </w:p>
    <w:p w:rsidR="00A32317" w:rsidRDefault="00A32317" w:rsidP="00A32317">
      <w:pPr>
        <w:pStyle w:val="FNC3-2"/>
      </w:pPr>
      <w:bookmarkStart w:id="24" w:name="_Toc404608609"/>
      <w:r>
        <w:rPr>
          <w:rFonts w:hint="eastAsia"/>
        </w:rPr>
        <w:t>第一期内容</w:t>
      </w:r>
      <w:bookmarkEnd w:id="24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5" w:name="_Toc184006821"/>
      <w:bookmarkStart w:id="26" w:name="_Toc184006822"/>
      <w:bookmarkStart w:id="27" w:name="_Toc404608610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5"/>
      <w:bookmarkEnd w:id="27"/>
    </w:p>
    <w:p w:rsidR="00334150" w:rsidRDefault="00334150" w:rsidP="00334150">
      <w:pPr>
        <w:pStyle w:val="FNC3-2"/>
      </w:pPr>
      <w:bookmarkStart w:id="28" w:name="_Toc404608611"/>
      <w:bookmarkEnd w:id="26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LASS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9" w:name="_Toc404608612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608613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1" w:name="_Toc404608614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2" w:name="_Toc404608615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180BC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180BC2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3" w:name="_Toc310883597"/>
      <w:bookmarkStart w:id="34" w:name="_Toc404608616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</w:t>
            </w:r>
            <w:r w:rsidRPr="007C47EB">
              <w:rPr>
                <w:rFonts w:hint="eastAsia"/>
                <w:sz w:val="18"/>
                <w:szCs w:val="18"/>
              </w:rPr>
              <w:lastRenderedPageBreak/>
              <w:t>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608617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608618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608619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608620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608621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608622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608623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608624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608625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608626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608627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608628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608629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SA_FILE_</w:t>
      </w:r>
      <w:r w:rsidR="00D64DEC">
        <w:rPr>
          <w:rFonts w:hint="eastAsia"/>
        </w:rPr>
        <w:t>CLASS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421C1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</w:t>
            </w:r>
            <w:r w:rsidR="00001B4D">
              <w:rPr>
                <w:rFonts w:hint="eastAsia"/>
                <w:b/>
                <w:sz w:val="21"/>
                <w:szCs w:val="21"/>
              </w:rPr>
              <w:t>CLASS</w:t>
            </w:r>
            <w:r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608630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35pt;height:124.35pt" o:ole="">
                  <v:imagedata r:id="rId9" o:title=""/>
                </v:shape>
                <o:OLEObject Type="Embed" ProgID="Visio.Drawing.11" ShapeID="_x0000_i1025" DrawAspect="Content" ObjectID="_1478350451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608631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608632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>from sa_file_index a, sa_file_class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608633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67432A" w:rsidP="00AB6281">
      <w:pPr>
        <w:pStyle w:val="FNC3-"/>
        <w:jc w:val="center"/>
      </w:pPr>
      <w:r>
        <w:object w:dxaOrig="29905" w:dyaOrig="11892">
          <v:shape id="_x0000_i1026" type="#_x0000_t75" style="width:696.6pt;height:276.8pt" o:ole="">
            <v:imagedata r:id="rId14" o:title=""/>
          </v:shape>
          <o:OLEObject Type="Embed" ProgID="Visio.Drawing.11" ShapeID="_x0000_i1026" DrawAspect="Content" ObjectID="_1478350452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08634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33A8B" w:rsidRDefault="00A33A8B">
      <w:r>
        <w:separator/>
      </w:r>
    </w:p>
  </w:endnote>
  <w:endnote w:type="continuationSeparator" w:id="0">
    <w:p w:rsidR="00A33A8B" w:rsidRDefault="00A33A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180BC2">
      <w:rPr>
        <w:rStyle w:val="ab"/>
        <w:noProof/>
      </w:rPr>
      <w:t>6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33A8B" w:rsidRDefault="00A33A8B">
      <w:r>
        <w:separator/>
      </w:r>
    </w:p>
  </w:footnote>
  <w:footnote w:type="continuationSeparator" w:id="0">
    <w:p w:rsidR="00A33A8B" w:rsidRDefault="00A33A8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5679"/>
    <w:rsid w:val="005B16B0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B16A8"/>
    <w:rsid w:val="006B1C65"/>
    <w:rsid w:val="006B3AFB"/>
    <w:rsid w:val="006B5CD7"/>
    <w:rsid w:val="006C6FAD"/>
    <w:rsid w:val="006C71CA"/>
    <w:rsid w:val="006E632F"/>
    <w:rsid w:val="00700606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3A8B"/>
    <w:rsid w:val="00A3751D"/>
    <w:rsid w:val="00A42BFE"/>
    <w:rsid w:val="00A5201B"/>
    <w:rsid w:val="00A52E7B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0</TotalTime>
  <Pages>22</Pages>
  <Words>2833</Words>
  <Characters>16149</Characters>
  <Application>Microsoft Office Word</Application>
  <DocSecurity>0</DocSecurity>
  <Lines>134</Lines>
  <Paragraphs>37</Paragraphs>
  <ScaleCrop>false</ScaleCrop>
  <Company/>
  <LinksUpToDate>false</LinksUpToDate>
  <CharactersWithSpaces>189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01</cp:revision>
  <dcterms:created xsi:type="dcterms:W3CDTF">2014-11-01T06:26:00Z</dcterms:created>
  <dcterms:modified xsi:type="dcterms:W3CDTF">2014-11-24T08:0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